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812BA3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Yêu cầu chức nă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CB4846">
            <w:tc>
              <w:tcPr>
                <w:tcW w:w="1278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859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79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CB4846">
            <w:tc>
              <w:tcPr>
                <w:tcW w:w="1278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859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79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CB4846">
            <w:tc>
              <w:tcPr>
                <w:tcW w:w="1278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859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79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812BA3" w:rsidP="00B9278F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1170" w:type="dxa"/>
              </w:tcPr>
              <w:p w:rsidR="005128C9" w:rsidRPr="001F0ACC" w:rsidRDefault="00812BA3" w:rsidP="00B9278F">
                <w:pPr>
                  <w:pStyle w:val="MyTable1"/>
                </w:pPr>
                <w:r>
                  <w:t>Yêu cầu chức năng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812BA3" w:rsidP="00B9278F">
                <w:pPr>
                  <w:pStyle w:val="MyTable1"/>
                </w:pPr>
                <w:r>
                  <w:t>Phân tích yêu cầu chức năng cho hệ thống quản lý khách sạn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5F0E23" w:rsidP="004E1149">
      <w:pPr>
        <w:pStyle w:val="TuStyle-Title1"/>
      </w:pPr>
      <w:r>
        <w:lastRenderedPageBreak/>
        <w:t>Phân tích chức năng</w:t>
      </w:r>
    </w:p>
    <w:p w:rsidR="007277AA" w:rsidRDefault="007277AA" w:rsidP="007277AA">
      <w:pPr>
        <w:pStyle w:val="TuNormal"/>
      </w:pPr>
      <w:r>
        <w:t xml:space="preserve">Sơ đồ use case </w:t>
      </w:r>
      <w:r w:rsidR="00812BA3">
        <w:t>tổng quát</w:t>
      </w:r>
    </w:p>
    <w:p w:rsidR="00606479" w:rsidRDefault="00606479" w:rsidP="00606479">
      <w:pPr>
        <w:pStyle w:val="TuNormal"/>
        <w:keepNext/>
        <w:numPr>
          <w:ilvl w:val="0"/>
          <w:numId w:val="0"/>
        </w:numPr>
        <w:spacing w:after="120"/>
        <w:ind w:left="1296"/>
      </w:pPr>
      <w:r>
        <w:rPr>
          <w:noProof/>
        </w:rPr>
        <w:drawing>
          <wp:inline distT="0" distB="0" distL="0" distR="0" wp14:anchorId="6B74D2B7" wp14:editId="7BC49410">
            <wp:extent cx="5190477" cy="271428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90477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493" w:rsidRDefault="00606479" w:rsidP="00606479">
      <w:pPr>
        <w:pStyle w:val="Caption"/>
      </w:pPr>
      <w:r>
        <w:t xml:space="preserve">Hình  </w:t>
      </w:r>
      <w:r w:rsidR="00B21C39">
        <w:fldChar w:fldCharType="begin"/>
      </w:r>
      <w:r w:rsidR="00B21C39">
        <w:instrText xml:space="preserve"> SEQ Hình_ \* ARABIC </w:instrText>
      </w:r>
      <w:r w:rsidR="00B21C39">
        <w:fldChar w:fldCharType="separate"/>
      </w:r>
      <w:r w:rsidR="00C63029">
        <w:rPr>
          <w:noProof/>
        </w:rPr>
        <w:t>1</w:t>
      </w:r>
      <w:r w:rsidR="00B21C39">
        <w:rPr>
          <w:noProof/>
        </w:rPr>
        <w:fldChar w:fldCharType="end"/>
      </w:r>
      <w:r>
        <w:t xml:space="preserve"> Mô hình tổng quát</w:t>
      </w:r>
    </w:p>
    <w:p w:rsidR="00C63029" w:rsidRDefault="00C63029" w:rsidP="00C63029">
      <w:pPr>
        <w:keepNext/>
      </w:pPr>
      <w:r>
        <w:rPr>
          <w:noProof/>
        </w:rPr>
        <w:drawing>
          <wp:inline distT="0" distB="0" distL="0" distR="0" wp14:anchorId="73914C07" wp14:editId="281E9437">
            <wp:extent cx="5943600" cy="337058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479" w:rsidRDefault="00C63029" w:rsidP="00C63029">
      <w:pPr>
        <w:pStyle w:val="Caption"/>
      </w:pPr>
      <w:r>
        <w:t xml:space="preserve">Hình  </w:t>
      </w:r>
      <w:r w:rsidR="00B21C39">
        <w:fldChar w:fldCharType="begin"/>
      </w:r>
      <w:r w:rsidR="00B21C39">
        <w:instrText xml:space="preserve"> SEQ Hình_ \* ARABIC </w:instrText>
      </w:r>
      <w:r w:rsidR="00B21C39">
        <w:fldChar w:fldCharType="separate"/>
      </w:r>
      <w:r>
        <w:rPr>
          <w:noProof/>
        </w:rPr>
        <w:t>2</w:t>
      </w:r>
      <w:r w:rsidR="00B21C39">
        <w:rPr>
          <w:noProof/>
        </w:rPr>
        <w:fldChar w:fldCharType="end"/>
      </w:r>
      <w:r>
        <w:t xml:space="preserve"> Mô hình use case Quản lý thông tin đặt phòng</w:t>
      </w:r>
    </w:p>
    <w:p w:rsidR="00C63029" w:rsidRDefault="00C63029" w:rsidP="00310221"/>
    <w:p w:rsidR="00310221" w:rsidRDefault="00310221" w:rsidP="00310221">
      <w:pPr>
        <w:keepNext/>
        <w:jc w:val="center"/>
      </w:pPr>
      <w:r>
        <w:object w:dxaOrig="5911" w:dyaOrig="3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6.1pt;height:159.6pt" o:ole="">
            <v:imagedata r:id="rId9" o:title=""/>
          </v:shape>
          <o:OLEObject Type="Embed" ProgID="Visio.Drawing.15" ShapeID="_x0000_i1027" DrawAspect="Content" ObjectID="_1572397889" r:id="rId10"/>
        </w:object>
      </w:r>
    </w:p>
    <w:p w:rsidR="00310221" w:rsidRDefault="00310221" w:rsidP="00310221">
      <w:pPr>
        <w:pStyle w:val="Caption"/>
      </w:pPr>
      <w:r>
        <w:t>Hình 3 Mô hình user case quản lý thông tin phòng</w:t>
      </w:r>
    </w:p>
    <w:p w:rsidR="00B34A9A" w:rsidRDefault="00B34A9A" w:rsidP="00B34A9A">
      <w:pPr>
        <w:pStyle w:val="TuNormal"/>
      </w:pPr>
      <w:r>
        <w:t>Mô tả</w:t>
      </w:r>
    </w:p>
    <w:p w:rsidR="00B34A9A" w:rsidRDefault="00545225" w:rsidP="00B34A9A">
      <w:pPr>
        <w:pStyle w:val="TuNormal"/>
        <w:numPr>
          <w:ilvl w:val="2"/>
          <w:numId w:val="17"/>
        </w:numPr>
      </w:pPr>
      <w:r>
        <w:t>Use case</w:t>
      </w:r>
      <w:r w:rsidR="00B34A9A">
        <w:t xml:space="preserve"> </w:t>
      </w:r>
      <w:r w:rsidR="00C63029">
        <w:t>tra cứu thông tin phòng</w:t>
      </w:r>
    </w:p>
    <w:tbl>
      <w:tblPr>
        <w:tblStyle w:val="PlainTable11"/>
        <w:tblW w:w="9157" w:type="dxa"/>
        <w:tblInd w:w="198" w:type="dxa"/>
        <w:tblLook w:val="04A0" w:firstRow="1" w:lastRow="0" w:firstColumn="1" w:lastColumn="0" w:noHBand="0" w:noVBand="1"/>
      </w:tblPr>
      <w:tblGrid>
        <w:gridCol w:w="1867"/>
        <w:gridCol w:w="4703"/>
        <w:gridCol w:w="2587"/>
      </w:tblGrid>
      <w:tr w:rsidR="00B9278F" w:rsidRPr="00B9278F" w:rsidTr="00B927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B9278F" w:rsidP="00B9278F">
            <w:pPr>
              <w:pStyle w:val="MyTable1"/>
            </w:pPr>
            <w:r w:rsidRPr="00B9278F">
              <w:t>Tên Use Case</w:t>
            </w:r>
          </w:p>
        </w:tc>
        <w:tc>
          <w:tcPr>
            <w:tcW w:w="47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716C01" w:rsidP="00B9278F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ra cứu thông tin phòng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B9278F" w:rsidP="00C63029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9278F">
              <w:t>Mã số: UC</w:t>
            </w:r>
            <w:r w:rsidR="00C63029">
              <w:t>CN</w:t>
            </w:r>
            <w:r w:rsidR="00A075E8">
              <w:t>-</w:t>
            </w:r>
            <w:r w:rsidRPr="00B9278F">
              <w:t>1</w:t>
            </w:r>
          </w:p>
        </w:tc>
      </w:tr>
      <w:tr w:rsidR="00B9278F" w:rsidRPr="00B9278F" w:rsidTr="00B92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B9278F" w:rsidP="00B9278F">
            <w:pPr>
              <w:pStyle w:val="MyTable1"/>
            </w:pPr>
          </w:p>
        </w:tc>
        <w:tc>
          <w:tcPr>
            <w:tcW w:w="47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B9278F" w:rsidP="00B9278F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B9278F" w:rsidRPr="00B9278F" w:rsidRDefault="00B9278F" w:rsidP="00C6302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278F">
              <w:t>Tham chiế</w:t>
            </w:r>
            <w:r w:rsidR="00CA55BD">
              <w:t xml:space="preserve">u: [UCNV-1] </w:t>
            </w:r>
            <w:r w:rsidR="00C63029">
              <w:t>[HT</w:t>
            </w:r>
            <w:r w:rsidR="00C63029" w:rsidRPr="00B9278F">
              <w:t>UC</w:t>
            </w:r>
            <w:r w:rsidR="00C63029">
              <w:t>NV-1]</w:t>
            </w:r>
          </w:p>
        </w:tc>
      </w:tr>
      <w:tr w:rsidR="00545225" w:rsidRPr="00B9278F" w:rsidTr="00B92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</w:tcBorders>
          </w:tcPr>
          <w:p w:rsidR="00545225" w:rsidRPr="00B9278F" w:rsidRDefault="00545225" w:rsidP="00B9278F">
            <w:pPr>
              <w:pStyle w:val="MyTable1"/>
            </w:pPr>
            <w:r w:rsidRPr="00B9278F">
              <w:t>Mô tả</w:t>
            </w:r>
          </w:p>
        </w:tc>
        <w:tc>
          <w:tcPr>
            <w:tcW w:w="7290" w:type="dxa"/>
            <w:gridSpan w:val="2"/>
            <w:tcBorders>
              <w:top w:val="single" w:sz="4" w:space="0" w:color="auto"/>
            </w:tcBorders>
          </w:tcPr>
          <w:p w:rsidR="00545225" w:rsidRPr="00B9278F" w:rsidRDefault="00545225" w:rsidP="00C6302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9278F">
              <w:t xml:space="preserve">UC bắt đầu </w:t>
            </w:r>
            <w:r w:rsidR="00C63029">
              <w:t>khi nhân viên có nhu cầu tra cứu phòng</w:t>
            </w:r>
          </w:p>
        </w:tc>
      </w:tr>
      <w:tr w:rsidR="003B51CD" w:rsidRPr="00B9278F" w:rsidTr="00B92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</w:tcBorders>
          </w:tcPr>
          <w:p w:rsidR="003B51CD" w:rsidRPr="00B9278F" w:rsidRDefault="003B51CD" w:rsidP="00B9278F">
            <w:pPr>
              <w:pStyle w:val="MyTable1"/>
            </w:pPr>
            <w:r>
              <w:t>Điều kiện</w:t>
            </w:r>
          </w:p>
        </w:tc>
        <w:tc>
          <w:tcPr>
            <w:tcW w:w="7290" w:type="dxa"/>
            <w:gridSpan w:val="2"/>
            <w:tcBorders>
              <w:top w:val="single" w:sz="4" w:space="0" w:color="auto"/>
            </w:tcBorders>
          </w:tcPr>
          <w:p w:rsidR="003B51CD" w:rsidRPr="00B9278F" w:rsidRDefault="003B51CD" w:rsidP="00C6302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i nhân viên đăng nhập hệ thống thành công</w:t>
            </w:r>
          </w:p>
        </w:tc>
      </w:tr>
      <w:tr w:rsidR="00545225" w:rsidRPr="00B9278F" w:rsidTr="00B92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</w:tcPr>
          <w:p w:rsidR="00545225" w:rsidRPr="00B9278F" w:rsidRDefault="00545225" w:rsidP="00B9278F">
            <w:pPr>
              <w:pStyle w:val="MyTable1"/>
            </w:pPr>
            <w:r w:rsidRPr="00B9278F">
              <w:t>Dòng cơ bản</w:t>
            </w:r>
          </w:p>
        </w:tc>
        <w:tc>
          <w:tcPr>
            <w:tcW w:w="7290" w:type="dxa"/>
            <w:gridSpan w:val="2"/>
          </w:tcPr>
          <w:p w:rsidR="00545225" w:rsidRDefault="00C63029" w:rsidP="00C63029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63029">
              <w:rPr>
                <w:b w:val="0"/>
              </w:rPr>
              <w:t xml:space="preserve">Nhân </w:t>
            </w:r>
            <w:r>
              <w:rPr>
                <w:b w:val="0"/>
              </w:rPr>
              <w:t>viên chọn chức năng tra cứu</w:t>
            </w:r>
          </w:p>
          <w:p w:rsidR="00C63029" w:rsidRDefault="00C63029" w:rsidP="00C63029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Nhập một số thông tin cần tra cứu như: số phòng, loại phòng, tầng, khu, view</w:t>
            </w:r>
          </w:p>
          <w:p w:rsidR="00C63029" w:rsidRPr="00C63029" w:rsidRDefault="00C63029" w:rsidP="00C63029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Hiển thị thông tin tìm thấy thành công.</w:t>
            </w:r>
          </w:p>
        </w:tc>
      </w:tr>
      <w:tr w:rsidR="00545225" w:rsidRPr="00B9278F" w:rsidTr="00B92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</w:tcPr>
          <w:p w:rsidR="00545225" w:rsidRPr="00B9278F" w:rsidRDefault="00545225" w:rsidP="00B9278F">
            <w:pPr>
              <w:pStyle w:val="MyTable1"/>
            </w:pPr>
            <w:r w:rsidRPr="00B9278F">
              <w:t>Dòng thay thế</w:t>
            </w:r>
          </w:p>
        </w:tc>
        <w:tc>
          <w:tcPr>
            <w:tcW w:w="7290" w:type="dxa"/>
            <w:gridSpan w:val="2"/>
          </w:tcPr>
          <w:p w:rsidR="00545225" w:rsidRPr="00B9278F" w:rsidRDefault="00C63029" w:rsidP="00B9278F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63029">
              <w:rPr>
                <w:color w:val="000000"/>
                <w:sz w:val="28"/>
                <w:szCs w:val="28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Nếu thông tin không được tìm thấy, hiển thị thông báo với người dùng.</w:t>
            </w:r>
          </w:p>
        </w:tc>
      </w:tr>
    </w:tbl>
    <w:p w:rsidR="003F4A86" w:rsidRDefault="00691A82" w:rsidP="00691A82">
      <w:pPr>
        <w:pStyle w:val="TuNormal"/>
        <w:numPr>
          <w:ilvl w:val="2"/>
          <w:numId w:val="17"/>
        </w:numPr>
      </w:pPr>
      <w:r>
        <w:t xml:space="preserve">User case </w:t>
      </w:r>
      <w:r w:rsidR="00310221">
        <w:t>thêm thông tin phòng</w:t>
      </w:r>
    </w:p>
    <w:tbl>
      <w:tblPr>
        <w:tblStyle w:val="PlainTable11"/>
        <w:tblW w:w="9157" w:type="dxa"/>
        <w:tblInd w:w="198" w:type="dxa"/>
        <w:tblLook w:val="04A0" w:firstRow="1" w:lastRow="0" w:firstColumn="1" w:lastColumn="0" w:noHBand="0" w:noVBand="1"/>
      </w:tblPr>
      <w:tblGrid>
        <w:gridCol w:w="1867"/>
        <w:gridCol w:w="4703"/>
        <w:gridCol w:w="2587"/>
      </w:tblGrid>
      <w:tr w:rsidR="00310221" w:rsidRPr="00B9278F" w:rsidTr="00A802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</w:pPr>
            <w:r w:rsidRPr="00B9278F">
              <w:t>Tên Use Case</w:t>
            </w:r>
          </w:p>
        </w:tc>
        <w:tc>
          <w:tcPr>
            <w:tcW w:w="47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>
              <w:t xml:space="preserve"> thông tin phòng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B9278F">
              <w:t>Mã số: UC</w:t>
            </w:r>
            <w:r>
              <w:t>CN-</w:t>
            </w:r>
            <w:r w:rsidR="00B21C39">
              <w:t>2</w:t>
            </w:r>
          </w:p>
        </w:tc>
      </w:tr>
      <w:tr w:rsidR="00310221" w:rsidRPr="00B9278F" w:rsidTr="00A802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</w:pPr>
          </w:p>
        </w:tc>
        <w:tc>
          <w:tcPr>
            <w:tcW w:w="47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310221" w:rsidRPr="00B9278F" w:rsidRDefault="00310221" w:rsidP="00A802B0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278F">
              <w:t>Tham chiế</w:t>
            </w:r>
            <w:r>
              <w:t>u: [UCNV-1] [HT</w:t>
            </w:r>
            <w:r w:rsidRPr="00B9278F">
              <w:t>UC</w:t>
            </w:r>
            <w:r>
              <w:t>NV-1]</w:t>
            </w:r>
          </w:p>
        </w:tc>
      </w:tr>
      <w:tr w:rsidR="00310221" w:rsidRPr="00B9278F" w:rsidTr="00A802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</w:tcBorders>
          </w:tcPr>
          <w:p w:rsidR="00310221" w:rsidRPr="00B9278F" w:rsidRDefault="00310221" w:rsidP="00A802B0">
            <w:pPr>
              <w:pStyle w:val="MyTable1"/>
            </w:pPr>
            <w:r w:rsidRPr="00B9278F">
              <w:t>Mô tả</w:t>
            </w:r>
          </w:p>
        </w:tc>
        <w:tc>
          <w:tcPr>
            <w:tcW w:w="7290" w:type="dxa"/>
            <w:gridSpan w:val="2"/>
            <w:tcBorders>
              <w:top w:val="single" w:sz="4" w:space="0" w:color="auto"/>
            </w:tcBorders>
          </w:tcPr>
          <w:p w:rsidR="00310221" w:rsidRPr="00B9278F" w:rsidRDefault="00310221" w:rsidP="00A802B0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9278F">
              <w:t>UC bắt đ</w:t>
            </w:r>
            <w:bookmarkStart w:id="0" w:name="_GoBack"/>
            <w:bookmarkEnd w:id="0"/>
            <w:r w:rsidRPr="00B9278F">
              <w:t xml:space="preserve">ầu </w:t>
            </w:r>
            <w:r>
              <w:t>khi nhân viên có nhu cầu</w:t>
            </w:r>
            <w:r>
              <w:t xml:space="preserve"> thêm thông tin phòng mới</w:t>
            </w:r>
          </w:p>
        </w:tc>
      </w:tr>
      <w:tr w:rsidR="003B51CD" w:rsidRPr="00B9278F" w:rsidTr="00A802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</w:tcBorders>
          </w:tcPr>
          <w:p w:rsidR="003B51CD" w:rsidRPr="00B9278F" w:rsidRDefault="003B51CD" w:rsidP="00A802B0">
            <w:pPr>
              <w:pStyle w:val="MyTable1"/>
            </w:pPr>
            <w:r>
              <w:lastRenderedPageBreak/>
              <w:t>Điều kiện</w:t>
            </w:r>
          </w:p>
        </w:tc>
        <w:tc>
          <w:tcPr>
            <w:tcW w:w="7290" w:type="dxa"/>
            <w:gridSpan w:val="2"/>
            <w:tcBorders>
              <w:top w:val="single" w:sz="4" w:space="0" w:color="auto"/>
            </w:tcBorders>
          </w:tcPr>
          <w:p w:rsidR="003B51CD" w:rsidRPr="00B9278F" w:rsidRDefault="003B51CD" w:rsidP="00A802B0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hi nhân viên đăng nhập hệ thống thành công</w:t>
            </w:r>
          </w:p>
        </w:tc>
      </w:tr>
      <w:tr w:rsidR="00310221" w:rsidRPr="00B9278F" w:rsidTr="00A802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</w:tcPr>
          <w:p w:rsidR="00310221" w:rsidRPr="00B9278F" w:rsidRDefault="00310221" w:rsidP="00A802B0">
            <w:pPr>
              <w:pStyle w:val="MyTable1"/>
            </w:pPr>
            <w:r w:rsidRPr="00B9278F">
              <w:t>Dòng cơ bản</w:t>
            </w:r>
          </w:p>
        </w:tc>
        <w:tc>
          <w:tcPr>
            <w:tcW w:w="7290" w:type="dxa"/>
            <w:gridSpan w:val="2"/>
          </w:tcPr>
          <w:p w:rsidR="00310221" w:rsidRPr="00310221" w:rsidRDefault="00310221" w:rsidP="00310221">
            <w:pPr>
              <w:pStyle w:val="TuStyle-Title1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310221">
              <w:rPr>
                <w:b w:val="0"/>
              </w:rPr>
              <w:t xml:space="preserve">Nhân viên chọn chức năng </w:t>
            </w:r>
            <w:r>
              <w:rPr>
                <w:b w:val="0"/>
              </w:rPr>
              <w:t>thêm phòng</w:t>
            </w:r>
          </w:p>
          <w:p w:rsidR="00310221" w:rsidRDefault="00310221" w:rsidP="00A802B0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Nhập</w:t>
            </w:r>
            <w:r>
              <w:rPr>
                <w:b w:val="0"/>
              </w:rPr>
              <w:t xml:space="preserve"> đầy đủ thông tin phòng như: tên phòng, kiểu phòng, tình trạng,….</w:t>
            </w:r>
          </w:p>
          <w:p w:rsidR="00310221" w:rsidRDefault="00310221" w:rsidP="00A802B0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Chọn lưu thông tin phòng</w:t>
            </w:r>
          </w:p>
          <w:p w:rsidR="00310221" w:rsidRPr="00C63029" w:rsidRDefault="00310221" w:rsidP="00A802B0">
            <w:pPr>
              <w:pStyle w:val="TuStyle-Title1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Lưu thông tin phòng thành công</w:t>
            </w:r>
          </w:p>
        </w:tc>
      </w:tr>
      <w:tr w:rsidR="00310221" w:rsidRPr="00B9278F" w:rsidTr="00A802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</w:tcPr>
          <w:p w:rsidR="00310221" w:rsidRPr="00B9278F" w:rsidRDefault="00310221" w:rsidP="00A802B0">
            <w:pPr>
              <w:pStyle w:val="MyTable1"/>
            </w:pPr>
            <w:r w:rsidRPr="00B9278F">
              <w:t>Dòng thay thế</w:t>
            </w:r>
          </w:p>
        </w:tc>
        <w:tc>
          <w:tcPr>
            <w:tcW w:w="7290" w:type="dxa"/>
            <w:gridSpan w:val="2"/>
          </w:tcPr>
          <w:p w:rsidR="00310221" w:rsidRPr="00B9278F" w:rsidRDefault="00310221" w:rsidP="00A802B0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63029">
              <w:rPr>
                <w:color w:val="000000"/>
                <w:sz w:val="28"/>
                <w:szCs w:val="28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Nếu thông tin </w:t>
            </w:r>
            <w:r>
              <w:rPr>
                <w:color w:val="000000"/>
                <w:sz w:val="28"/>
                <w:szCs w:val="28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òng nhập không hợp lệ, yêu cầu nhập thông tin lại và không lưu thông tin không hợp lệ này.</w:t>
            </w:r>
          </w:p>
        </w:tc>
      </w:tr>
    </w:tbl>
    <w:p w:rsidR="00310221" w:rsidRDefault="00310221" w:rsidP="00310221">
      <w:pPr>
        <w:pStyle w:val="TuNormal"/>
        <w:numPr>
          <w:ilvl w:val="0"/>
          <w:numId w:val="0"/>
        </w:numPr>
        <w:ind w:left="2016"/>
      </w:pPr>
    </w:p>
    <w:p w:rsidR="00691A82" w:rsidRDefault="00691A82" w:rsidP="00691A82">
      <w:pPr>
        <w:pStyle w:val="TuNormal"/>
        <w:numPr>
          <w:ilvl w:val="2"/>
          <w:numId w:val="17"/>
        </w:numPr>
      </w:pPr>
      <w:r>
        <w:t>……..</w:t>
      </w:r>
    </w:p>
    <w:p w:rsidR="00A854C4" w:rsidRDefault="005F0E23" w:rsidP="005F0E23">
      <w:pPr>
        <w:pStyle w:val="TuStyle-Title1"/>
      </w:pPr>
      <w:r>
        <w:t>Phân tích dữ liệu</w:t>
      </w:r>
    </w:p>
    <w:p w:rsidR="005F0E23" w:rsidRDefault="005F0E23" w:rsidP="005F0E23">
      <w:pPr>
        <w:pStyle w:val="TuNormal"/>
      </w:pPr>
      <w:r>
        <w:t xml:space="preserve">Sơ đồ </w:t>
      </w:r>
      <w:r w:rsidR="00D77D08">
        <w:t>lớp</w:t>
      </w:r>
      <w:r w:rsidR="0053256A">
        <w:t xml:space="preserve"> </w:t>
      </w:r>
      <w:r w:rsidR="00D77D08">
        <w:t>– Quản lý thông tin đặt phòng</w:t>
      </w:r>
      <w:r w:rsidR="0053256A">
        <w:t xml:space="preserve"> </w:t>
      </w:r>
    </w:p>
    <w:p w:rsidR="0053256A" w:rsidRDefault="0053256A" w:rsidP="0053256A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4229100" cy="3085384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3094" cy="3088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56A" w:rsidRPr="00D77D08" w:rsidRDefault="00D77D08" w:rsidP="00D77D08">
      <w:pPr>
        <w:pStyle w:val="TuNormal"/>
      </w:pPr>
      <w:r w:rsidRPr="00D77D08">
        <w:t>Sơ đồ lớp - Quả</w:t>
      </w:r>
      <w:r w:rsidR="003619CE">
        <w:t>n lý thông tin khách hà</w:t>
      </w:r>
      <w:r w:rsidRPr="00D77D08">
        <w:t>ng</w:t>
      </w:r>
    </w:p>
    <w:p w:rsidR="00D77D08" w:rsidRDefault="00D77D08" w:rsidP="0053256A">
      <w:pPr>
        <w:pStyle w:val="TuNormal"/>
        <w:numPr>
          <w:ilvl w:val="0"/>
          <w:numId w:val="0"/>
        </w:numPr>
        <w:ind w:left="1296"/>
      </w:pPr>
      <w:r>
        <w:t>….</w:t>
      </w:r>
    </w:p>
    <w:p w:rsidR="00D77D08" w:rsidRDefault="00D77D08" w:rsidP="00D77D08">
      <w:pPr>
        <w:pStyle w:val="TuNormal"/>
      </w:pPr>
      <w:r>
        <w:t>Mô tả chi tiết các lớp.</w:t>
      </w:r>
    </w:p>
    <w:p w:rsidR="00D77D08" w:rsidRDefault="00D77D08" w:rsidP="00D77D08">
      <w:pPr>
        <w:pStyle w:val="TuNormal"/>
        <w:numPr>
          <w:ilvl w:val="2"/>
          <w:numId w:val="17"/>
        </w:numPr>
      </w:pPr>
      <w:r>
        <w:t>Phong</w:t>
      </w:r>
    </w:p>
    <w:tbl>
      <w:tblPr>
        <w:tblStyle w:val="PlainTable11"/>
        <w:tblW w:w="9157" w:type="dxa"/>
        <w:tblInd w:w="198" w:type="dxa"/>
        <w:tblLook w:val="04A0" w:firstRow="1" w:lastRow="0" w:firstColumn="1" w:lastColumn="0" w:noHBand="0" w:noVBand="1"/>
      </w:tblPr>
      <w:tblGrid>
        <w:gridCol w:w="1867"/>
        <w:gridCol w:w="3645"/>
        <w:gridCol w:w="1058"/>
        <w:gridCol w:w="2587"/>
      </w:tblGrid>
      <w:tr w:rsidR="0053256A" w:rsidRPr="00D77D08" w:rsidTr="00F809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</w:pPr>
            <w:r w:rsidRPr="00D77D08">
              <w:t>Tên class</w:t>
            </w:r>
          </w:p>
        </w:tc>
        <w:tc>
          <w:tcPr>
            <w:tcW w:w="470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Phong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Mã số: CLS_01</w:t>
            </w:r>
          </w:p>
        </w:tc>
      </w:tr>
      <w:tr w:rsidR="0053256A" w:rsidRPr="00D77D08" w:rsidTr="00F809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</w:pPr>
          </w:p>
        </w:tc>
        <w:tc>
          <w:tcPr>
            <w:tcW w:w="470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53256A" w:rsidRPr="00D77D08" w:rsidRDefault="0053256A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ham chiếu: [UCCN-1] [R1]</w:t>
            </w:r>
          </w:p>
        </w:tc>
      </w:tr>
      <w:tr w:rsidR="0053256A" w:rsidRPr="00D77D08" w:rsidTr="005325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  <w:bottom w:val="single" w:sz="4" w:space="0" w:color="auto"/>
            </w:tcBorders>
          </w:tcPr>
          <w:p w:rsidR="0053256A" w:rsidRPr="00D77D08" w:rsidRDefault="0053256A" w:rsidP="00D77D08">
            <w:pPr>
              <w:pStyle w:val="MyTable1"/>
            </w:pPr>
            <w:r w:rsidRPr="00D77D08">
              <w:t>Mô tả</w:t>
            </w:r>
          </w:p>
        </w:tc>
        <w:tc>
          <w:tcPr>
            <w:tcW w:w="729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53256A" w:rsidRPr="00D77D08" w:rsidRDefault="0053256A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 xml:space="preserve">Lưu trữ thông tin </w:t>
            </w:r>
            <w:r w:rsidR="00D77D08" w:rsidRPr="00D77D08">
              <w:t>phòng</w:t>
            </w: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</w:pPr>
            <w:r w:rsidRPr="00D77D08">
              <w:t>Thuộc tính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thuộc tính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Gia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Giá hiện tại của phòng được thuê, giá này thay đổi theo thời gian</w:t>
            </w: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enPhong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phòng có thể thay đổi được.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KieuPhong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Kiểu phòng quy định phòng giường đơn hay giường kép</w:t>
            </w: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oTa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Bất kì thông tin mô tả nào của phòng, ví dụ: Phòng được trang trí theo phong cách gần gũi thiên nhiên, có ánh sang tự nhiên và màu sắc nhẹ nhàng,….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MaPhong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 xml:space="preserve">Mã phòng là thông tin xác định duy nhất một phòng trong khách sạn </w:t>
            </w: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rangThai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Ghi nhận thông tin trạng thái của phòng như: Phòng được thuê, sẳn sàng cho thuê, phòng đang sửa chữa,…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ViTri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 xml:space="preserve">Vị trí của phòng được mô tả như hướng đông, tây, nam, bắc,…. </w:t>
            </w: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</w:pPr>
            <w:r w:rsidRPr="00D77D08">
              <w:t>Phương thức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phương thức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Không có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48F4" w:rsidRPr="00D77D08" w:rsidTr="003E48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</w:pPr>
            <w:r w:rsidRPr="00D77D08">
              <w:t>Quan hệ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lớp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3E48F4" w:rsidRPr="00D77D08" w:rsidTr="003E48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7F7F7F" w:themeFill="text1" w:themeFillTint="80"/>
          </w:tcPr>
          <w:p w:rsidR="003E48F4" w:rsidRPr="00D77D08" w:rsidRDefault="003E48F4" w:rsidP="00D77D08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LoaiPhong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3E48F4" w:rsidRPr="00D77D08" w:rsidRDefault="003E48F4" w:rsidP="00D77D08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 xml:space="preserve">Phòng có quan hệ với loại phòng, một phòng thuộc một loại phòng </w:t>
            </w:r>
            <w:r w:rsidRPr="00D77D08">
              <w:lastRenderedPageBreak/>
              <w:t>nào đó (VIP, thường,..). Một loại phòng có nhiều phòng.</w:t>
            </w:r>
          </w:p>
        </w:tc>
      </w:tr>
    </w:tbl>
    <w:p w:rsidR="00A854C4" w:rsidRDefault="00D77D08" w:rsidP="00D77D08">
      <w:pPr>
        <w:pStyle w:val="TuNormal"/>
        <w:numPr>
          <w:ilvl w:val="2"/>
          <w:numId w:val="17"/>
        </w:numPr>
      </w:pPr>
      <w:r>
        <w:lastRenderedPageBreak/>
        <w:t>LoaiPhong</w:t>
      </w:r>
    </w:p>
    <w:tbl>
      <w:tblPr>
        <w:tblStyle w:val="PlainTable11"/>
        <w:tblW w:w="9157" w:type="dxa"/>
        <w:tblInd w:w="198" w:type="dxa"/>
        <w:tblLook w:val="04A0" w:firstRow="1" w:lastRow="0" w:firstColumn="1" w:lastColumn="0" w:noHBand="0" w:noVBand="1"/>
      </w:tblPr>
      <w:tblGrid>
        <w:gridCol w:w="1867"/>
        <w:gridCol w:w="3645"/>
        <w:gridCol w:w="1058"/>
        <w:gridCol w:w="2587"/>
      </w:tblGrid>
      <w:tr w:rsidR="00D77D08" w:rsidRPr="00D77D08" w:rsidTr="007A3D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7A3D59">
            <w:pPr>
              <w:pStyle w:val="MyTable1"/>
            </w:pPr>
            <w:r w:rsidRPr="00D77D08">
              <w:t>Tên class</w:t>
            </w:r>
          </w:p>
        </w:tc>
        <w:tc>
          <w:tcPr>
            <w:tcW w:w="470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7A3D59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oai</w:t>
            </w:r>
            <w:r w:rsidRPr="00D77D08">
              <w:t>Phong</w:t>
            </w: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D77D08">
            <w:pPr>
              <w:pStyle w:val="MyTab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Mã số</w:t>
            </w:r>
            <w:r>
              <w:t xml:space="preserve">: </w:t>
            </w: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470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D77D08" w:rsidRPr="00D77D08" w:rsidRDefault="00D77D08" w:rsidP="00D77D08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 xml:space="preserve">Tham chiếu: </w:t>
            </w: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tcBorders>
              <w:top w:val="single" w:sz="4" w:space="0" w:color="auto"/>
              <w:bottom w:val="single" w:sz="4" w:space="0" w:color="auto"/>
            </w:tcBorders>
          </w:tcPr>
          <w:p w:rsidR="00D77D08" w:rsidRPr="00D77D08" w:rsidRDefault="00D77D08" w:rsidP="007A3D59">
            <w:pPr>
              <w:pStyle w:val="MyTable1"/>
            </w:pPr>
            <w:r w:rsidRPr="00D77D08">
              <w:t>Mô tả</w:t>
            </w:r>
          </w:p>
        </w:tc>
        <w:tc>
          <w:tcPr>
            <w:tcW w:w="729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tcBorders>
              <w:top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</w:pPr>
            <w:r w:rsidRPr="00D77D08">
              <w:t>Thuộc tính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thuộc tính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</w:pPr>
            <w:r w:rsidRPr="00D77D08">
              <w:t>Phương thức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phương thức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77D08" w:rsidRPr="00D77D08" w:rsidTr="007A3D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 w:val="restart"/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</w:pPr>
            <w:r w:rsidRPr="00D77D08">
              <w:t>Quan hệ</w:t>
            </w: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Tên lớp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77D08">
              <w:t>Mô tả</w:t>
            </w:r>
          </w:p>
        </w:tc>
      </w:tr>
      <w:tr w:rsidR="00D77D08" w:rsidRPr="00D77D08" w:rsidTr="007A3D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7" w:type="dxa"/>
            <w:vMerge/>
            <w:shd w:val="clear" w:color="auto" w:fill="7F7F7F" w:themeFill="text1" w:themeFillTint="80"/>
          </w:tcPr>
          <w:p w:rsidR="00D77D08" w:rsidRPr="00D77D08" w:rsidRDefault="00D77D08" w:rsidP="007A3D59">
            <w:pPr>
              <w:pStyle w:val="MyTable1"/>
            </w:pPr>
          </w:p>
        </w:tc>
        <w:tc>
          <w:tcPr>
            <w:tcW w:w="3645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ong</w:t>
            </w:r>
          </w:p>
        </w:tc>
        <w:tc>
          <w:tcPr>
            <w:tcW w:w="3645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77D08" w:rsidRPr="00D77D08" w:rsidRDefault="00D77D08" w:rsidP="007A3D59">
            <w:pPr>
              <w:pStyle w:val="MyTab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77D08">
              <w:t>Phòng có quan hệ với loại phòng, một phòng thuộc một loại phòng nào đó (VIP, thường,..). Một loại phòng có nhiều phòng</w:t>
            </w:r>
          </w:p>
        </w:tc>
      </w:tr>
    </w:tbl>
    <w:p w:rsidR="00D77D08" w:rsidRDefault="00D77D08" w:rsidP="00D77D08">
      <w:pPr>
        <w:pStyle w:val="TuNormal"/>
        <w:numPr>
          <w:ilvl w:val="0"/>
          <w:numId w:val="0"/>
        </w:numPr>
        <w:ind w:left="201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53256A" w:rsidRDefault="0053256A" w:rsidP="00A854C4">
      <w:pPr>
        <w:pStyle w:val="SubTitle1"/>
        <w:numPr>
          <w:ilvl w:val="0"/>
          <w:numId w:val="0"/>
        </w:numPr>
      </w:pPr>
    </w:p>
    <w:p w:rsidR="0053256A" w:rsidRDefault="0053256A" w:rsidP="00A854C4">
      <w:pPr>
        <w:pStyle w:val="SubTitle1"/>
        <w:numPr>
          <w:ilvl w:val="0"/>
          <w:numId w:val="0"/>
        </w:numPr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en-US" w:vendorID="64" w:dllVersion="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C3EF1"/>
    <w:rsid w:val="00310221"/>
    <w:rsid w:val="003141E2"/>
    <w:rsid w:val="003205DB"/>
    <w:rsid w:val="00325901"/>
    <w:rsid w:val="00325BB3"/>
    <w:rsid w:val="00326251"/>
    <w:rsid w:val="00334168"/>
    <w:rsid w:val="003619CE"/>
    <w:rsid w:val="00370A9F"/>
    <w:rsid w:val="003867BE"/>
    <w:rsid w:val="003B51CD"/>
    <w:rsid w:val="003C00B6"/>
    <w:rsid w:val="003E48F4"/>
    <w:rsid w:val="003F4A86"/>
    <w:rsid w:val="0042556E"/>
    <w:rsid w:val="0049560C"/>
    <w:rsid w:val="004A0004"/>
    <w:rsid w:val="004E1149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53F9D"/>
    <w:rsid w:val="00664D00"/>
    <w:rsid w:val="00683CFE"/>
    <w:rsid w:val="00691A82"/>
    <w:rsid w:val="006E34DB"/>
    <w:rsid w:val="006F656D"/>
    <w:rsid w:val="00715417"/>
    <w:rsid w:val="00716C01"/>
    <w:rsid w:val="007233A9"/>
    <w:rsid w:val="007277AA"/>
    <w:rsid w:val="00762D03"/>
    <w:rsid w:val="00812BA3"/>
    <w:rsid w:val="00857197"/>
    <w:rsid w:val="008F333B"/>
    <w:rsid w:val="00985201"/>
    <w:rsid w:val="00990E65"/>
    <w:rsid w:val="009C254D"/>
    <w:rsid w:val="009F3F79"/>
    <w:rsid w:val="00A075E8"/>
    <w:rsid w:val="00A431E3"/>
    <w:rsid w:val="00A507F6"/>
    <w:rsid w:val="00A854C4"/>
    <w:rsid w:val="00A96CEE"/>
    <w:rsid w:val="00AF7766"/>
    <w:rsid w:val="00B21C39"/>
    <w:rsid w:val="00B34A9A"/>
    <w:rsid w:val="00B63DAE"/>
    <w:rsid w:val="00B9278F"/>
    <w:rsid w:val="00BB2A5D"/>
    <w:rsid w:val="00BC6878"/>
    <w:rsid w:val="00BD3AFC"/>
    <w:rsid w:val="00C37EC7"/>
    <w:rsid w:val="00C63029"/>
    <w:rsid w:val="00CA55BD"/>
    <w:rsid w:val="00CA7BE4"/>
    <w:rsid w:val="00CB4846"/>
    <w:rsid w:val="00D00FFB"/>
    <w:rsid w:val="00D200F6"/>
    <w:rsid w:val="00D77D08"/>
    <w:rsid w:val="00D92C1E"/>
    <w:rsid w:val="00DB4D06"/>
    <w:rsid w:val="00DF7838"/>
    <w:rsid w:val="00E01493"/>
    <w:rsid w:val="00ED3644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EC3490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5F95EC-7499-4E76-AF25-8B2197825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8</Pages>
  <Words>477</Words>
  <Characters>272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Yêu cầu chức nă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êu cầu chức năng</dc:title>
  <dc:subject>Quản Lý Khách Sạn</dc:subject>
  <dc:creator>Biên soạn: Tú Phạm</dc:creator>
  <cp:lastModifiedBy>tu pham</cp:lastModifiedBy>
  <cp:revision>8</cp:revision>
  <dcterms:created xsi:type="dcterms:W3CDTF">2017-10-06T01:43:00Z</dcterms:created>
  <dcterms:modified xsi:type="dcterms:W3CDTF">2017-11-16T21:25:00Z</dcterms:modified>
  <cp:contentStatus/>
</cp:coreProperties>
</file>